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fldChar w:fldCharType="separate"/>
      </w:r>
      <w:r>
        <w:rPr>
          <w:rStyle w:val="12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bdr w:val="none" w:color="auto" w:sz="0" w:space="0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4353769"/>
    <w:rsid w:val="0473339B"/>
    <w:rsid w:val="05804B17"/>
    <w:rsid w:val="059D3D72"/>
    <w:rsid w:val="05CA7D6A"/>
    <w:rsid w:val="05E44C16"/>
    <w:rsid w:val="062C10EA"/>
    <w:rsid w:val="06823D9B"/>
    <w:rsid w:val="069F1EAD"/>
    <w:rsid w:val="07651119"/>
    <w:rsid w:val="08277F6A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F9D5950"/>
    <w:rsid w:val="0FB179FA"/>
    <w:rsid w:val="106D2BB9"/>
    <w:rsid w:val="1132635E"/>
    <w:rsid w:val="11467D54"/>
    <w:rsid w:val="121F40BE"/>
    <w:rsid w:val="139F757C"/>
    <w:rsid w:val="13C437D0"/>
    <w:rsid w:val="14C45475"/>
    <w:rsid w:val="151B399F"/>
    <w:rsid w:val="16633A39"/>
    <w:rsid w:val="16AE072B"/>
    <w:rsid w:val="174F35EA"/>
    <w:rsid w:val="17A31899"/>
    <w:rsid w:val="18411629"/>
    <w:rsid w:val="1A3A4E05"/>
    <w:rsid w:val="1AA12AF6"/>
    <w:rsid w:val="1CC229FC"/>
    <w:rsid w:val="1D226919"/>
    <w:rsid w:val="1D3819E7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F001A"/>
    <w:rsid w:val="27E352A5"/>
    <w:rsid w:val="2A0155B4"/>
    <w:rsid w:val="2AEC0E34"/>
    <w:rsid w:val="2B6F6939"/>
    <w:rsid w:val="2BD0514F"/>
    <w:rsid w:val="2C266412"/>
    <w:rsid w:val="2CAC1E74"/>
    <w:rsid w:val="2D037DB6"/>
    <w:rsid w:val="2D1034FA"/>
    <w:rsid w:val="2F297A6D"/>
    <w:rsid w:val="30DF5788"/>
    <w:rsid w:val="31445C4C"/>
    <w:rsid w:val="315E3451"/>
    <w:rsid w:val="332F2C3A"/>
    <w:rsid w:val="33D731D2"/>
    <w:rsid w:val="34686D3F"/>
    <w:rsid w:val="34E569AB"/>
    <w:rsid w:val="35372B6C"/>
    <w:rsid w:val="35957307"/>
    <w:rsid w:val="3684643F"/>
    <w:rsid w:val="3872034A"/>
    <w:rsid w:val="38A50B6B"/>
    <w:rsid w:val="39371B8C"/>
    <w:rsid w:val="39B47E06"/>
    <w:rsid w:val="39BA0E10"/>
    <w:rsid w:val="3B80659D"/>
    <w:rsid w:val="3C4D2396"/>
    <w:rsid w:val="3C9D522D"/>
    <w:rsid w:val="3DA112A0"/>
    <w:rsid w:val="3E2773EC"/>
    <w:rsid w:val="3ECB36C7"/>
    <w:rsid w:val="3F194AF6"/>
    <w:rsid w:val="40B10950"/>
    <w:rsid w:val="40D905A6"/>
    <w:rsid w:val="41C11A96"/>
    <w:rsid w:val="42793A83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8125DD8"/>
    <w:rsid w:val="4A7C3397"/>
    <w:rsid w:val="4C276EEC"/>
    <w:rsid w:val="4C786E25"/>
    <w:rsid w:val="4C79753D"/>
    <w:rsid w:val="4DC02025"/>
    <w:rsid w:val="4E5012FF"/>
    <w:rsid w:val="4F233141"/>
    <w:rsid w:val="4F5F2801"/>
    <w:rsid w:val="4FCF5E54"/>
    <w:rsid w:val="51617A6E"/>
    <w:rsid w:val="51A377AF"/>
    <w:rsid w:val="51D735A7"/>
    <w:rsid w:val="53246629"/>
    <w:rsid w:val="53585B5D"/>
    <w:rsid w:val="536B48BA"/>
    <w:rsid w:val="542A250C"/>
    <w:rsid w:val="54641637"/>
    <w:rsid w:val="54A26CEE"/>
    <w:rsid w:val="55051323"/>
    <w:rsid w:val="558061F9"/>
    <w:rsid w:val="55D60C58"/>
    <w:rsid w:val="564E33B8"/>
    <w:rsid w:val="56AF1A54"/>
    <w:rsid w:val="56DB34EB"/>
    <w:rsid w:val="56E0400A"/>
    <w:rsid w:val="56EB5E54"/>
    <w:rsid w:val="570D5C99"/>
    <w:rsid w:val="574254DC"/>
    <w:rsid w:val="577B6599"/>
    <w:rsid w:val="59132513"/>
    <w:rsid w:val="594A3013"/>
    <w:rsid w:val="59D95F65"/>
    <w:rsid w:val="5A101088"/>
    <w:rsid w:val="5A1E63B4"/>
    <w:rsid w:val="5A3904AC"/>
    <w:rsid w:val="5A845636"/>
    <w:rsid w:val="5AD848B2"/>
    <w:rsid w:val="5B0E3D79"/>
    <w:rsid w:val="5B4C7B05"/>
    <w:rsid w:val="5B6B0792"/>
    <w:rsid w:val="5F8816AD"/>
    <w:rsid w:val="600F2D2F"/>
    <w:rsid w:val="6072073C"/>
    <w:rsid w:val="60AE7ECB"/>
    <w:rsid w:val="60F358A6"/>
    <w:rsid w:val="613C0191"/>
    <w:rsid w:val="6228280A"/>
    <w:rsid w:val="628B0BEC"/>
    <w:rsid w:val="63090810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98861F6"/>
    <w:rsid w:val="6A0516D2"/>
    <w:rsid w:val="6A916F5B"/>
    <w:rsid w:val="6AC52E16"/>
    <w:rsid w:val="6B1C3805"/>
    <w:rsid w:val="6B995E51"/>
    <w:rsid w:val="6BFB3C1C"/>
    <w:rsid w:val="6C1D6198"/>
    <w:rsid w:val="6EBC6C49"/>
    <w:rsid w:val="6EBF646A"/>
    <w:rsid w:val="6F3A4ADA"/>
    <w:rsid w:val="700923EC"/>
    <w:rsid w:val="7089222F"/>
    <w:rsid w:val="709F1A64"/>
    <w:rsid w:val="70AC017E"/>
    <w:rsid w:val="736C2565"/>
    <w:rsid w:val="73822FFC"/>
    <w:rsid w:val="739A079A"/>
    <w:rsid w:val="73CD413A"/>
    <w:rsid w:val="74672613"/>
    <w:rsid w:val="74B345E8"/>
    <w:rsid w:val="74E01D22"/>
    <w:rsid w:val="75A014CB"/>
    <w:rsid w:val="76690246"/>
    <w:rsid w:val="76B03F13"/>
    <w:rsid w:val="76BC36DD"/>
    <w:rsid w:val="774273C4"/>
    <w:rsid w:val="7877368D"/>
    <w:rsid w:val="792F19E7"/>
    <w:rsid w:val="794603E7"/>
    <w:rsid w:val="79C542C2"/>
    <w:rsid w:val="7A0440E1"/>
    <w:rsid w:val="7A6B374B"/>
    <w:rsid w:val="7A9C3112"/>
    <w:rsid w:val="7B344DD8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9T11:11:4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